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46E424" w14:textId="77777777" w:rsidR="00E20851" w:rsidRPr="00216F32" w:rsidRDefault="00E20851" w:rsidP="00E20851">
      <w:pPr>
        <w:tabs>
          <w:tab w:val="left" w:pos="2835"/>
        </w:tabs>
        <w:jc w:val="center"/>
        <w:rPr>
          <w:sz w:val="28"/>
        </w:rPr>
      </w:pPr>
      <w:r w:rsidRPr="00216F32">
        <w:rPr>
          <w:sz w:val="28"/>
        </w:rPr>
        <w:t>Институт среднего профессионального образования</w:t>
      </w:r>
    </w:p>
    <w:p w14:paraId="15AAED15" w14:textId="77777777" w:rsidR="00E20851" w:rsidRPr="00216F32" w:rsidRDefault="00E20851" w:rsidP="00E20851">
      <w:pPr>
        <w:spacing w:after="2040"/>
        <w:jc w:val="center"/>
        <w:rPr>
          <w:sz w:val="28"/>
        </w:rPr>
      </w:pPr>
      <w:r w:rsidRPr="00216F32">
        <w:rPr>
          <w:sz w:val="28"/>
        </w:rPr>
        <w:t>Санкт-Петербургского политехнического университета Петра Великого</w:t>
      </w:r>
    </w:p>
    <w:p w14:paraId="53868024" w14:textId="77777777" w:rsidR="00423D0E" w:rsidRDefault="00423D0E" w:rsidP="00423D0E">
      <w:pPr>
        <w:spacing w:after="720"/>
        <w:jc w:val="center"/>
        <w:rPr>
          <w:sz w:val="28"/>
        </w:rPr>
      </w:pPr>
      <w:r>
        <w:rPr>
          <w:sz w:val="28"/>
          <w:lang w:val="en-US"/>
        </w:rPr>
        <w:t>GUI</w:t>
      </w:r>
      <w:r w:rsidRPr="009610F5">
        <w:rPr>
          <w:sz w:val="28"/>
        </w:rPr>
        <w:t xml:space="preserve"> </w:t>
      </w:r>
    </w:p>
    <w:p w14:paraId="518C039A" w14:textId="4D51BB2D" w:rsidR="00E20851" w:rsidRPr="00423D0E" w:rsidRDefault="00E20851" w:rsidP="00423D0E">
      <w:pPr>
        <w:spacing w:after="720"/>
        <w:jc w:val="center"/>
        <w:rPr>
          <w:sz w:val="28"/>
        </w:rPr>
      </w:pPr>
      <w:r w:rsidRPr="00216F32">
        <w:rPr>
          <w:b/>
          <w:sz w:val="28"/>
        </w:rPr>
        <w:t>Руководство системного администратора</w:t>
      </w:r>
    </w:p>
    <w:p w14:paraId="0372FBCC" w14:textId="77777777" w:rsidR="00E20851" w:rsidRPr="00216F32" w:rsidRDefault="00E20851" w:rsidP="00E20851">
      <w:pPr>
        <w:spacing w:after="120"/>
        <w:jc w:val="center"/>
        <w:rPr>
          <w:b/>
          <w:sz w:val="28"/>
        </w:rPr>
      </w:pPr>
      <w:r w:rsidRPr="00216F32">
        <w:rPr>
          <w:b/>
          <w:sz w:val="28"/>
        </w:rPr>
        <w:t>32</w:t>
      </w:r>
    </w:p>
    <w:p w14:paraId="6D327435" w14:textId="77777777" w:rsidR="00E20851" w:rsidRPr="00216F32" w:rsidRDefault="00E20851" w:rsidP="00E20851">
      <w:pPr>
        <w:spacing w:after="240"/>
        <w:jc w:val="center"/>
        <w:rPr>
          <w:b/>
        </w:rPr>
      </w:pPr>
      <w:r w:rsidRPr="00216F32">
        <w:rPr>
          <w:b/>
        </w:rPr>
        <w:t>Электронный</w:t>
      </w:r>
    </w:p>
    <w:p w14:paraId="43A110D0" w14:textId="011D75D8" w:rsidR="00E20851" w:rsidRPr="00216F32" w:rsidRDefault="00E20851" w:rsidP="00E20851">
      <w:pPr>
        <w:spacing w:after="240"/>
        <w:jc w:val="center"/>
        <w:rPr>
          <w:b/>
          <w:bCs/>
        </w:rPr>
      </w:pPr>
      <w:r w:rsidRPr="006F78DD">
        <w:rPr>
          <w:b/>
        </w:rPr>
        <w:t xml:space="preserve">Листов </w:t>
      </w:r>
      <w:r w:rsidR="00DB1E12">
        <w:rPr>
          <w:b/>
        </w:rPr>
        <w:t>14</w:t>
      </w:r>
    </w:p>
    <w:p w14:paraId="150EC346" w14:textId="77777777" w:rsidR="00E20851" w:rsidRPr="00216F32" w:rsidRDefault="00E20851" w:rsidP="00E20851"/>
    <w:p w14:paraId="72660162" w14:textId="77777777" w:rsidR="00E20851" w:rsidRPr="00216F32" w:rsidRDefault="00E20851" w:rsidP="00E20851"/>
    <w:p w14:paraId="4E500C34" w14:textId="77777777" w:rsidR="00E20851" w:rsidRPr="00216F32" w:rsidRDefault="00E20851" w:rsidP="00E20851"/>
    <w:p w14:paraId="6FF10D9D" w14:textId="77777777" w:rsidR="00E20851" w:rsidRPr="00216F32" w:rsidRDefault="00E20851" w:rsidP="00E20851"/>
    <w:p w14:paraId="0DA4415D" w14:textId="77777777" w:rsidR="00E20851" w:rsidRPr="00216F32" w:rsidRDefault="00E20851" w:rsidP="00E20851"/>
    <w:p w14:paraId="716C540A" w14:textId="77777777" w:rsidR="00E20851" w:rsidRPr="00216F32" w:rsidRDefault="00E20851" w:rsidP="00E20851"/>
    <w:p w14:paraId="63E0F9DE" w14:textId="77777777" w:rsidR="00E20851" w:rsidRPr="00216F32" w:rsidRDefault="00E20851" w:rsidP="00E20851"/>
    <w:p w14:paraId="48DEABC4" w14:textId="77777777" w:rsidR="00E20851" w:rsidRPr="00216F32" w:rsidRDefault="00E20851" w:rsidP="00E20851"/>
    <w:p w14:paraId="21704A2F" w14:textId="77777777" w:rsidR="00E20851" w:rsidRPr="00216F32" w:rsidRDefault="00E20851" w:rsidP="00E20851"/>
    <w:p w14:paraId="6BDAA797" w14:textId="77777777" w:rsidR="00E20851" w:rsidRPr="00216F32" w:rsidRDefault="00E20851" w:rsidP="00E20851"/>
    <w:p w14:paraId="3E5C46BD" w14:textId="77777777" w:rsidR="00E20851" w:rsidRPr="00216F32" w:rsidRDefault="00E20851" w:rsidP="00E20851"/>
    <w:p w14:paraId="7512964D" w14:textId="77777777" w:rsidR="00E20851" w:rsidRPr="00216F32" w:rsidRDefault="00E20851" w:rsidP="00E20851"/>
    <w:p w14:paraId="651CF96A" w14:textId="77777777" w:rsidR="00E20851" w:rsidRPr="00216F32" w:rsidRDefault="00E20851" w:rsidP="00E20851"/>
    <w:p w14:paraId="239931A6" w14:textId="77777777" w:rsidR="00E20851" w:rsidRPr="00216F32" w:rsidRDefault="00E20851" w:rsidP="00E20851"/>
    <w:p w14:paraId="4712747D" w14:textId="77777777" w:rsidR="00E20851" w:rsidRPr="00216F32" w:rsidRDefault="00E20851" w:rsidP="00E20851"/>
    <w:p w14:paraId="1C44FB27" w14:textId="77777777" w:rsidR="00E20851" w:rsidRPr="00216F32" w:rsidRDefault="00E20851" w:rsidP="00E20851"/>
    <w:p w14:paraId="5EF572B2" w14:textId="17BA4705" w:rsidR="00E20851" w:rsidRDefault="00E20851" w:rsidP="00DB1E12">
      <w:pPr>
        <w:jc w:val="center"/>
      </w:pPr>
      <w:r w:rsidRPr="00216F32">
        <w:t>2022</w:t>
      </w:r>
    </w:p>
    <w:p w14:paraId="5451184E" w14:textId="4DA3205F" w:rsidR="00E20851" w:rsidRPr="00E20851" w:rsidRDefault="00E20851" w:rsidP="00E20851">
      <w:pPr>
        <w:jc w:val="center"/>
        <w:rPr>
          <w:b/>
          <w:bCs/>
          <w:sz w:val="28"/>
          <w:szCs w:val="28"/>
        </w:rPr>
      </w:pPr>
      <w:r w:rsidRPr="00E20851">
        <w:rPr>
          <w:b/>
          <w:bCs/>
          <w:sz w:val="28"/>
          <w:szCs w:val="28"/>
        </w:rPr>
        <w:lastRenderedPageBreak/>
        <w:t>Цель работы</w:t>
      </w:r>
    </w:p>
    <w:p w14:paraId="78EC690E" w14:textId="0B4F1150" w:rsidR="00E20851" w:rsidRPr="00423D0E" w:rsidRDefault="00E20851">
      <w:pPr>
        <w:rPr>
          <w:sz w:val="28"/>
          <w:szCs w:val="28"/>
        </w:rPr>
      </w:pPr>
      <w:r w:rsidRPr="00423D0E">
        <w:rPr>
          <w:sz w:val="28"/>
          <w:szCs w:val="28"/>
        </w:rPr>
        <w:t>Цель</w:t>
      </w:r>
      <w:r w:rsidR="00406C1D">
        <w:rPr>
          <w:sz w:val="28"/>
          <w:szCs w:val="28"/>
        </w:rPr>
        <w:t>ю</w:t>
      </w:r>
      <w:r w:rsidRPr="00423D0E">
        <w:rPr>
          <w:sz w:val="28"/>
          <w:szCs w:val="28"/>
        </w:rPr>
        <w:t xml:space="preserve"> мое работы было придумать мечту программиста по моему мнению и создать макет с картой навигацией для данной мечты программиста. Также цель работы можно считать обучением этапу создание Моделирования.</w:t>
      </w:r>
    </w:p>
    <w:p w14:paraId="2C1438E7" w14:textId="204F8AC6" w:rsidR="00423D0E" w:rsidRDefault="00423D0E" w:rsidP="00423D0E">
      <w:pPr>
        <w:jc w:val="center"/>
        <w:rPr>
          <w:b/>
          <w:bCs/>
          <w:sz w:val="28"/>
          <w:szCs w:val="28"/>
        </w:rPr>
      </w:pPr>
      <w:r w:rsidRPr="00423D0E">
        <w:rPr>
          <w:b/>
          <w:bCs/>
          <w:sz w:val="28"/>
          <w:szCs w:val="28"/>
        </w:rPr>
        <w:t>Ход работы</w:t>
      </w:r>
    </w:p>
    <w:p w14:paraId="268B8155" w14:textId="60A3E9D9" w:rsidR="00423D0E" w:rsidRPr="00423D0E" w:rsidRDefault="00423D0E" w:rsidP="00423D0E">
      <w:pPr>
        <w:rPr>
          <w:sz w:val="28"/>
          <w:szCs w:val="28"/>
        </w:rPr>
      </w:pPr>
      <w:r>
        <w:rPr>
          <w:sz w:val="28"/>
          <w:szCs w:val="28"/>
        </w:rPr>
        <w:t>Сперва я составил карту навигации с основными элементами сайта.</w:t>
      </w:r>
      <w:r w:rsidR="00406C1D">
        <w:rPr>
          <w:sz w:val="28"/>
          <w:szCs w:val="28"/>
        </w:rPr>
        <w:t xml:space="preserve"> </w:t>
      </w:r>
      <w:r w:rsidR="00406C1D">
        <w:rPr>
          <w:color w:val="000000"/>
          <w:sz w:val="28"/>
          <w:szCs w:val="28"/>
        </w:rPr>
        <w:t>В карте представлен полный перечень разделов и/или всех страниц, имеющихся на сайте.</w:t>
      </w:r>
      <w:r w:rsidR="00406C1D">
        <w:rPr>
          <w:sz w:val="28"/>
          <w:szCs w:val="28"/>
        </w:rPr>
        <w:t xml:space="preserve"> (</w:t>
      </w:r>
      <w:r>
        <w:rPr>
          <w:sz w:val="28"/>
          <w:szCs w:val="28"/>
        </w:rPr>
        <w:t>рис. 1)</w:t>
      </w:r>
    </w:p>
    <w:p w14:paraId="1A4CF41F" w14:textId="7C2A4A9C" w:rsidR="00E20851" w:rsidRDefault="00E20851" w:rsidP="00E20851">
      <w:pPr>
        <w:jc w:val="center"/>
        <w:rPr>
          <w:b/>
          <w:bCs/>
          <w:sz w:val="28"/>
          <w:szCs w:val="28"/>
        </w:rPr>
      </w:pPr>
      <w:r w:rsidRPr="00E20851">
        <w:rPr>
          <w:b/>
          <w:bCs/>
          <w:sz w:val="28"/>
          <w:szCs w:val="28"/>
        </w:rPr>
        <w:t>Карта навигации</w:t>
      </w:r>
    </w:p>
    <w:p w14:paraId="7D7D395B" w14:textId="64D2D187" w:rsidR="00E20851" w:rsidRDefault="00E20851" w:rsidP="00E2085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object w:dxaOrig="8281" w:dyaOrig="8701" w14:anchorId="24C944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434.8pt" o:ole="">
            <v:imagedata r:id="rId4" o:title=""/>
          </v:shape>
          <o:OLEObject Type="Embed" ProgID="Visio.Drawing.15" ShapeID="_x0000_i1025" DrawAspect="Content" ObjectID="_1738483321" r:id="rId5"/>
        </w:object>
      </w:r>
    </w:p>
    <w:p w14:paraId="06BD1EA9" w14:textId="394788DB" w:rsidR="00423D0E" w:rsidRPr="00423D0E" w:rsidRDefault="00423D0E" w:rsidP="00E2085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 – «Карта навигации»</w:t>
      </w:r>
    </w:p>
    <w:p w14:paraId="59B99347" w14:textId="77777777" w:rsidR="00406C1D" w:rsidRDefault="00406C1D" w:rsidP="00E20851">
      <w:pPr>
        <w:jc w:val="center"/>
        <w:rPr>
          <w:b/>
          <w:bCs/>
          <w:sz w:val="28"/>
          <w:szCs w:val="28"/>
        </w:rPr>
      </w:pPr>
    </w:p>
    <w:p w14:paraId="141762C1" w14:textId="77777777" w:rsidR="00406C1D" w:rsidRDefault="00406C1D" w:rsidP="00E20851">
      <w:pPr>
        <w:jc w:val="center"/>
        <w:rPr>
          <w:b/>
          <w:bCs/>
          <w:sz w:val="28"/>
          <w:szCs w:val="28"/>
        </w:rPr>
      </w:pPr>
    </w:p>
    <w:p w14:paraId="4D1011E1" w14:textId="3F53FCD6" w:rsidR="00E20851" w:rsidRDefault="00E20851" w:rsidP="00E2085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Макет графического интерфейса пользователя</w:t>
      </w:r>
    </w:p>
    <w:p w14:paraId="10EBAD1E" w14:textId="603444C0" w:rsidR="00E20851" w:rsidRDefault="00406C1D" w:rsidP="00406C1D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алее необходимо составить</w:t>
      </w:r>
      <w:r>
        <w:rPr>
          <w:b/>
          <w:bCs/>
          <w:color w:val="000000"/>
          <w:sz w:val="28"/>
          <w:szCs w:val="28"/>
        </w:rPr>
        <w:t xml:space="preserve"> Макеты графического интерфейса </w:t>
      </w:r>
      <w:r>
        <w:rPr>
          <w:color w:val="000000"/>
          <w:sz w:val="28"/>
          <w:szCs w:val="28"/>
        </w:rPr>
        <w:t>пользователя (не менее 3 макетов).</w:t>
      </w:r>
    </w:p>
    <w:p w14:paraId="503E7442" w14:textId="73CCA044" w:rsidR="00406C1D" w:rsidRDefault="00406C1D" w:rsidP="00406C1D">
      <w:pPr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AA5F52" wp14:editId="40F4361C">
            <wp:extent cx="5940425" cy="36036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D5794" w14:textId="00D6A3BA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1</w:t>
      </w:r>
      <w:r>
        <w:rPr>
          <w:sz w:val="28"/>
          <w:szCs w:val="28"/>
        </w:rPr>
        <w:t xml:space="preserve"> – «макет №1, главная станица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52"/>
        <w:gridCol w:w="932"/>
        <w:gridCol w:w="1316"/>
        <w:gridCol w:w="1443"/>
        <w:gridCol w:w="2802"/>
      </w:tblGrid>
      <w:tr w:rsidR="009610F5" w:rsidRPr="00E86BCF" w14:paraId="7AD55808" w14:textId="77777777" w:rsidTr="00E86BCF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3D208B" w14:textId="77777777" w:rsidR="00E86BCF" w:rsidRPr="00E86BCF" w:rsidRDefault="00E86BCF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1665B7" w14:textId="77777777" w:rsidR="00E86BCF" w:rsidRPr="00E86BCF" w:rsidRDefault="00E86BCF" w:rsidP="00E86BCF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607D8D8" w14:textId="77777777" w:rsidR="009610F5" w:rsidRDefault="00E86BCF" w:rsidP="00E86BCF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6748E290" w14:textId="26D6C1B2" w:rsidR="00E86BCF" w:rsidRPr="00E86BCF" w:rsidRDefault="00DB1E12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</w:t>
            </w:r>
            <w:r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и</w:t>
            </w:r>
            <w:r w:rsidR="00E86BCF"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2289A48" w14:textId="77777777" w:rsidR="00E86BCF" w:rsidRPr="00E86BCF" w:rsidRDefault="00E86BCF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AB3B28C" w14:textId="77777777" w:rsidR="00E86BCF" w:rsidRPr="00E86BCF" w:rsidRDefault="00E86BCF" w:rsidP="00E86BCF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7615F7E2" w14:textId="77777777" w:rsidTr="00E86BCF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B606C1F" w14:textId="3C0E9677" w:rsidR="00E86BCF" w:rsidRP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Мен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D20C344" w14:textId="17ECCA6F" w:rsidR="00E86BCF" w:rsidRPr="00E86BCF" w:rsidRDefault="009610F5" w:rsidP="009610F5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EFF804" w14:textId="2A5BBA59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0ABC5F" w14:textId="7D7A0A08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66809FF" w14:textId="77777777" w:rsid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 перехода</w:t>
            </w:r>
          </w:p>
          <w:p w14:paraId="3FE9595C" w14:textId="388D9B0E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 вкладкам</w:t>
            </w:r>
          </w:p>
        </w:tc>
      </w:tr>
      <w:tr w:rsidR="009610F5" w:rsidRPr="00E86BCF" w14:paraId="09CBC2E4" w14:textId="77777777" w:rsidTr="009610F5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0AB5658" w14:textId="742BD4B5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 страниц разработчи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81C2FF1" w14:textId="08F0486A" w:rsidR="00E86BCF" w:rsidRPr="00E86BCF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681B0F" w14:textId="6A26F58A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E30EBA" w14:textId="1A9556AF" w:rsidR="00E86BCF" w:rsidRPr="00E86BCF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1C6F87A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 перехода</w:t>
            </w:r>
          </w:p>
          <w:p w14:paraId="61B8CE35" w14:textId="078646C0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На страницу разработчика</w:t>
            </w:r>
          </w:p>
        </w:tc>
      </w:tr>
      <w:tr w:rsidR="009610F5" w:rsidRPr="00E86BCF" w14:paraId="198E880F" w14:textId="77777777" w:rsidTr="009610F5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F774712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4553620F" w14:textId="0308A861" w:rsidR="009610F5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гистрации/авториза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AE5AC2C" w14:textId="3DD88133" w:rsidR="009610F5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0ADBD7" w14:textId="0BDCC3D8" w:rsidR="009610F5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</w:t>
            </w:r>
            <w:r w:rsidR="009610F5">
              <w:rPr>
                <w:rFonts w:eastAsia="Times New Roman"/>
                <w:lang w:eastAsia="ru-RU"/>
              </w:rPr>
              <w:t>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A0A85C" w14:textId="4E5AFBA8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65BD94C8" w14:textId="1A618784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567C8C9" w14:textId="4B52C82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гистрации/авторизации</w:t>
            </w:r>
          </w:p>
        </w:tc>
      </w:tr>
    </w:tbl>
    <w:p w14:paraId="1DA0DB78" w14:textId="25207E04" w:rsidR="00406C1D" w:rsidRDefault="00406C1D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0D1BE3E" wp14:editId="0EB3DC8B">
            <wp:extent cx="5940425" cy="354838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F17CC" w14:textId="5876F88E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2</w:t>
      </w:r>
      <w:r>
        <w:rPr>
          <w:sz w:val="28"/>
          <w:szCs w:val="28"/>
        </w:rPr>
        <w:t xml:space="preserve"> – «Макет №2, Страница авторизации и регистрации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9"/>
        <w:gridCol w:w="916"/>
        <w:gridCol w:w="1824"/>
        <w:gridCol w:w="2211"/>
        <w:gridCol w:w="2495"/>
      </w:tblGrid>
      <w:tr w:rsidR="009610F5" w:rsidRPr="00E86BCF" w14:paraId="19AA4DD0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C1470F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CFF287" w14:textId="77777777" w:rsidR="009610F5" w:rsidRPr="00E86BCF" w:rsidRDefault="009610F5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497E3FB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32120434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8380791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8874D39" w14:textId="77777777" w:rsidR="009610F5" w:rsidRPr="00E86BCF" w:rsidRDefault="009610F5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26EC341E" w14:textId="77777777" w:rsidTr="00D60B78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577F0B1" w14:textId="5CE39475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color w:val="000000"/>
                <w:sz w:val="28"/>
                <w:szCs w:val="28"/>
                <w:lang w:val="en-US" w:eastAsia="ru-RU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597EC1" w14:textId="5B72B966" w:rsidR="009610F5" w:rsidRPr="009610F5" w:rsidRDefault="009610F5" w:rsidP="00D60B78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60A4C0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9D5681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8EF7C0C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4C2E4A7B" w14:textId="4DC843DC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:rsidRPr="00E86BCF" w14:paraId="2D457AA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E9817CC" w14:textId="30180747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D5D017" w14:textId="0514CB2B" w:rsidR="009610F5" w:rsidRPr="00E86BCF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9CDA2D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6A9F53" w14:textId="36FE2E2C" w:rsidR="009610F5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B0A1F77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456E231A" w14:textId="6E65E854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14:paraId="7DF4D09B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A0D3AB4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Confirm</w:t>
            </w:r>
          </w:p>
          <w:p w14:paraId="531D4ED9" w14:textId="40AAF2A4" w:rsidR="009610F5" w:rsidRP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666BECA" w14:textId="4D90AE49" w:rsidR="009610F5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20AB2" w14:textId="0164F760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</w:t>
            </w:r>
            <w:r>
              <w:rPr>
                <w:rFonts w:eastAsia="Times New Roman"/>
                <w:lang w:eastAsia="ru-RU"/>
              </w:rPr>
              <w:t>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13B2A" w14:textId="62B6F3CF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</w:t>
            </w:r>
            <w:r>
              <w:rPr>
                <w:rFonts w:eastAsia="Times New Roman"/>
                <w:lang w:eastAsia="ru-RU"/>
              </w:rPr>
              <w:t>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475DB7E2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573095EF" w14:textId="716427D9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14:paraId="18C09941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06145B0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107769AA" w14:textId="27BDA698" w:rsidR="009610F5" w:rsidRPr="009610F5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дтвержд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1D475E" w14:textId="107D0369" w:rsidR="009610F5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7CC39" w14:textId="06CE69D1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726FD6" w14:textId="2C92E661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7882E944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6DC1514E" w14:textId="65BDE313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 xml:space="preserve">Подтверждения введенных </w:t>
            </w:r>
          </w:p>
          <w:p w14:paraId="08394960" w14:textId="025469B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данных</w:t>
            </w:r>
          </w:p>
        </w:tc>
      </w:tr>
    </w:tbl>
    <w:p w14:paraId="672A45B6" w14:textId="77777777" w:rsidR="009610F5" w:rsidRDefault="009610F5" w:rsidP="00406C1D">
      <w:pPr>
        <w:jc w:val="center"/>
        <w:rPr>
          <w:sz w:val="28"/>
          <w:szCs w:val="28"/>
        </w:rPr>
      </w:pPr>
    </w:p>
    <w:p w14:paraId="0E4A7967" w14:textId="2B101803" w:rsidR="00406C1D" w:rsidRDefault="00406C1D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EE3F4B" wp14:editId="76475EE3">
            <wp:extent cx="5940425" cy="3592830"/>
            <wp:effectExtent l="0" t="0" r="317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5F426" w14:textId="36A8E67D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3</w:t>
      </w:r>
      <w:r>
        <w:rPr>
          <w:sz w:val="28"/>
          <w:szCs w:val="28"/>
        </w:rPr>
        <w:t xml:space="preserve"> – «макет №3, страница сюжет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6"/>
        <w:gridCol w:w="976"/>
        <w:gridCol w:w="1575"/>
        <w:gridCol w:w="1835"/>
        <w:gridCol w:w="3413"/>
      </w:tblGrid>
      <w:tr w:rsidR="009610F5" w:rsidRPr="00E86BCF" w14:paraId="08A87004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A24539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46849A" w14:textId="77777777" w:rsidR="009610F5" w:rsidRPr="00E86BCF" w:rsidRDefault="009610F5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B5A1389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9AC57E5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3B4BFF6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8351D0D" w14:textId="77777777" w:rsidR="009610F5" w:rsidRPr="00E86BCF" w:rsidRDefault="009610F5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5AC41413" w14:textId="77777777" w:rsidTr="00D60B78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0DDF955" w14:textId="142AC9FA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Мен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B30E58" w14:textId="6B1BD68C" w:rsidR="009610F5" w:rsidRPr="009610F5" w:rsidRDefault="009610F5" w:rsidP="00D60B78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39FEFD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F81285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02F6E3E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</w:t>
            </w:r>
          </w:p>
          <w:p w14:paraId="2410593C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ерехода</w:t>
            </w:r>
          </w:p>
          <w:p w14:paraId="353559D5" w14:textId="33971DD3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 сайту</w:t>
            </w:r>
          </w:p>
        </w:tc>
      </w:tr>
      <w:tr w:rsidR="009610F5" w:rsidRPr="00E86BCF" w14:paraId="475EA23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E846E6" w14:textId="09AFD3BF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F42F29F" w14:textId="14F6DE4F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южетная ли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6628FCF" w14:textId="25FB7350" w:rsidR="009610F5" w:rsidRPr="00E86BCF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33CE10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4229" w14:textId="4F2554FE" w:rsidR="009610F5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0BC6AEC" w14:textId="0917BE36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сюжетная линия</w:t>
            </w:r>
          </w:p>
        </w:tc>
      </w:tr>
    </w:tbl>
    <w:p w14:paraId="089F202E" w14:textId="77777777" w:rsidR="009610F5" w:rsidRDefault="009610F5" w:rsidP="00406C1D">
      <w:pPr>
        <w:jc w:val="center"/>
        <w:rPr>
          <w:sz w:val="28"/>
          <w:szCs w:val="28"/>
        </w:rPr>
      </w:pPr>
    </w:p>
    <w:p w14:paraId="41A1DC15" w14:textId="106B81D8" w:rsidR="00406C1D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993A47E" wp14:editId="61157D0F">
            <wp:extent cx="5940425" cy="36664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0E356" w14:textId="2CF421F1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4 – «макет №4, Страница Сюжетная линия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4"/>
        <w:gridCol w:w="916"/>
        <w:gridCol w:w="1563"/>
        <w:gridCol w:w="1816"/>
        <w:gridCol w:w="3356"/>
      </w:tblGrid>
      <w:tr w:rsidR="00DB1E12" w:rsidRPr="00E86BCF" w14:paraId="591A51E9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EE50C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9DD16A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277914C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300DD68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DEB71D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C7B813F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38E4417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14A5C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46277B89" w14:textId="59617ACA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3BB06DD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03532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99FD93" w14:textId="1F006F9A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1A1B44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сюжетная линия</w:t>
            </w:r>
          </w:p>
        </w:tc>
      </w:tr>
    </w:tbl>
    <w:p w14:paraId="2CC6E28F" w14:textId="358CCFDB" w:rsidR="00DB1E12" w:rsidRDefault="00DB1E12" w:rsidP="00406C1D">
      <w:pPr>
        <w:jc w:val="center"/>
        <w:rPr>
          <w:sz w:val="28"/>
          <w:szCs w:val="28"/>
        </w:rPr>
      </w:pPr>
    </w:p>
    <w:p w14:paraId="760EE523" w14:textId="77777777" w:rsidR="00DB1E12" w:rsidRDefault="00DB1E12" w:rsidP="00406C1D">
      <w:pPr>
        <w:jc w:val="center"/>
        <w:rPr>
          <w:sz w:val="28"/>
          <w:szCs w:val="28"/>
        </w:rPr>
      </w:pPr>
    </w:p>
    <w:p w14:paraId="79901BBA" w14:textId="3968E739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DA9D0D2" wp14:editId="2F24FF75">
            <wp:extent cx="5940425" cy="35655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B46A2" w14:textId="69518E24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5 – «макет №5, страница виды титанов»</w:t>
      </w:r>
    </w:p>
    <w:p w14:paraId="77F89F72" w14:textId="7C2C288F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24A7379" wp14:editId="33B6857F">
            <wp:extent cx="5940425" cy="35814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8E205" w14:textId="2284A171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6 – «макет №6, страница Ион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B2527BD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3098084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93F2F7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CDCAB4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8A2859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DEC262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7FC13D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3651D9D1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724AB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7AA81149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AC0513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4B5E9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7821D6" w14:textId="1371B34A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7B71949" w14:textId="100E90E4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 xml:space="preserve">Кнопка, которая перекидывает на страницу </w:t>
            </w:r>
            <w:r>
              <w:rPr>
                <w:rFonts w:eastAsia="Times New Roman"/>
                <w:lang w:eastAsia="ru-RU"/>
              </w:rPr>
              <w:t>Виды титанов</w:t>
            </w:r>
          </w:p>
        </w:tc>
      </w:tr>
    </w:tbl>
    <w:p w14:paraId="55323AE0" w14:textId="77777777" w:rsidR="00DB1E12" w:rsidRDefault="00DB1E12" w:rsidP="00406C1D">
      <w:pPr>
        <w:jc w:val="center"/>
        <w:rPr>
          <w:sz w:val="28"/>
          <w:szCs w:val="28"/>
        </w:rPr>
      </w:pPr>
    </w:p>
    <w:p w14:paraId="1E27F9DA" w14:textId="77777777" w:rsidR="00DB1E12" w:rsidRDefault="00DB1E12" w:rsidP="00406C1D">
      <w:pPr>
        <w:jc w:val="center"/>
        <w:rPr>
          <w:sz w:val="28"/>
          <w:szCs w:val="28"/>
        </w:rPr>
      </w:pPr>
    </w:p>
    <w:p w14:paraId="451CE478" w14:textId="7A4E3831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C1F354C" wp14:editId="7B9ABCE9">
            <wp:extent cx="5940425" cy="3613150"/>
            <wp:effectExtent l="0" t="0" r="317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25CEB241" w14:textId="51A8699B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7 – «макет №7, Страница </w:t>
      </w:r>
      <w:proofErr w:type="spellStart"/>
      <w:r>
        <w:rPr>
          <w:sz w:val="28"/>
          <w:szCs w:val="28"/>
        </w:rPr>
        <w:t>Скорч</w:t>
      </w:r>
      <w:proofErr w:type="spellEnd"/>
      <w:r>
        <w:rPr>
          <w:sz w:val="28"/>
          <w:szCs w:val="28"/>
        </w:rPr>
        <w:t>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6712826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F29B2D8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DBED7E5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D6D345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17E111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C62D2F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43E9E7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687AD3C9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E1DFC9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3F6F1A72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456641A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4B075F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669DC1" w14:textId="3CDA3685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9BED193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44E84EF4" w14:textId="2A31A8C4" w:rsidR="00DB1E12" w:rsidRDefault="00DB1E12" w:rsidP="00406C1D">
      <w:pPr>
        <w:jc w:val="center"/>
        <w:rPr>
          <w:sz w:val="28"/>
          <w:szCs w:val="28"/>
        </w:rPr>
      </w:pPr>
    </w:p>
    <w:p w14:paraId="2EF62F99" w14:textId="77777777" w:rsidR="00DB1E12" w:rsidRDefault="00DB1E12" w:rsidP="00406C1D">
      <w:pPr>
        <w:jc w:val="center"/>
        <w:rPr>
          <w:sz w:val="28"/>
          <w:szCs w:val="28"/>
        </w:rPr>
      </w:pPr>
    </w:p>
    <w:p w14:paraId="4AFE6395" w14:textId="1F69070A" w:rsidR="00E86BCF" w:rsidRDefault="00E86BCF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CD1A2F" wp14:editId="68BFC157">
            <wp:extent cx="5940425" cy="3592830"/>
            <wp:effectExtent l="0" t="0" r="317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FDBB5" w14:textId="484FF223" w:rsidR="00E86BCF" w:rsidRDefault="00E86BCF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8 – «макет № 8, страница </w:t>
      </w:r>
      <w:proofErr w:type="spellStart"/>
      <w:r>
        <w:rPr>
          <w:sz w:val="28"/>
          <w:szCs w:val="28"/>
        </w:rPr>
        <w:t>Нордстар</w:t>
      </w:r>
      <w:proofErr w:type="spellEnd"/>
      <w:r>
        <w:rPr>
          <w:sz w:val="28"/>
          <w:szCs w:val="28"/>
        </w:rPr>
        <w:t>»</w:t>
      </w:r>
    </w:p>
    <w:p w14:paraId="3E08F691" w14:textId="4B2C82B9" w:rsidR="00E86BCF" w:rsidRDefault="00E86BCF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81EED2D" wp14:editId="02A9E7C1">
            <wp:extent cx="5940425" cy="3580130"/>
            <wp:effectExtent l="0" t="0" r="317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B8C20" w14:textId="4B1BA8A0" w:rsidR="00F93EA2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9 - «макет №9, страница </w:t>
      </w:r>
      <w:proofErr w:type="spellStart"/>
      <w:r>
        <w:rPr>
          <w:sz w:val="28"/>
          <w:szCs w:val="28"/>
        </w:rPr>
        <w:t>Ронин</w:t>
      </w:r>
      <w:proofErr w:type="spellEnd"/>
      <w:r>
        <w:rPr>
          <w:sz w:val="28"/>
          <w:szCs w:val="28"/>
        </w:rPr>
        <w:t>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6AA21A59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ADCE1D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CFE2C4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03B833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625EBA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7CE96F3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B81B8F9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897A5F6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D9A5C4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3B93D73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77382D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B2D03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E9CA55" w14:textId="33ED1B00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E03F33F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7F20DD76" w14:textId="77777777" w:rsidR="00DB1E12" w:rsidRDefault="00DB1E12" w:rsidP="00E86BCF">
      <w:pPr>
        <w:jc w:val="center"/>
        <w:rPr>
          <w:sz w:val="28"/>
          <w:szCs w:val="28"/>
        </w:rPr>
      </w:pPr>
    </w:p>
    <w:p w14:paraId="5D15321F" w14:textId="7D92E99B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F26034E" wp14:editId="5495455D">
            <wp:extent cx="5940425" cy="357060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8E3EF" w14:textId="3CC67B53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0 – «макет №10, страница Тон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8F694DC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C6FAFB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197432E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2F906F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668C0D1C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5DFE8E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F6B7D1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5FFE704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B97DC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651B54E5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94BCF7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223F86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EBD1D1" w14:textId="5E3C3770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EDD2C78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2575F865" w14:textId="77777777" w:rsidR="00DB1E12" w:rsidRDefault="00DB1E12" w:rsidP="00E86BCF">
      <w:pPr>
        <w:jc w:val="center"/>
        <w:rPr>
          <w:sz w:val="28"/>
          <w:szCs w:val="28"/>
        </w:rPr>
      </w:pPr>
    </w:p>
    <w:p w14:paraId="7C26501D" w14:textId="5A2C16B5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C100917" wp14:editId="6FE25D8E">
            <wp:extent cx="5940425" cy="36258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FFCFC" w14:textId="454E3BD3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1 – «макет №11, страница оружие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3A096E97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68AF0E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108DCB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B1C7931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1E621B7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4C4E68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0CC55EF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1F30DED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E47C9D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568D453C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A60377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DF9896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EDA0B6" w14:textId="79786456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A3B4774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6559F068" w14:textId="77777777" w:rsidR="00DB1E12" w:rsidRDefault="00DB1E12" w:rsidP="00E86BCF">
      <w:pPr>
        <w:jc w:val="center"/>
        <w:rPr>
          <w:sz w:val="28"/>
          <w:szCs w:val="28"/>
        </w:rPr>
      </w:pPr>
    </w:p>
    <w:p w14:paraId="4DBAE1BA" w14:textId="3D6C8A15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0A9BF7" wp14:editId="0E0DAB2D">
            <wp:extent cx="5940425" cy="474281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4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0BF8" w14:textId="30E0E22D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2 – «макет №12, страница с оружием пилота (Игрока)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5D08A66A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CAF89D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4710D5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25DA987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7E3D53F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1CB263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85CCA5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E7AAF73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E50D7F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01438494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41C12A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9C1FD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7EF15B" w14:textId="6F9A1D75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BFE1BB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3E51A18E" w14:textId="77777777" w:rsidR="00DB1E12" w:rsidRDefault="00DB1E12" w:rsidP="00E86BCF">
      <w:pPr>
        <w:jc w:val="center"/>
        <w:rPr>
          <w:sz w:val="28"/>
          <w:szCs w:val="28"/>
        </w:rPr>
      </w:pPr>
    </w:p>
    <w:p w14:paraId="52B8918C" w14:textId="7B05CEC8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49A3458" wp14:editId="51F6902C">
            <wp:extent cx="5940425" cy="358648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AD6F4" w14:textId="3627FC26" w:rsidR="00E86BCF" w:rsidRPr="00406C1D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3 – «макет №13, страница с геймплеем и саундтреком игры»</w:t>
      </w:r>
    </w:p>
    <w:sectPr w:rsidR="00E86BCF" w:rsidRPr="00406C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606E"/>
    <w:rsid w:val="0015606E"/>
    <w:rsid w:val="00406C1D"/>
    <w:rsid w:val="00423D0E"/>
    <w:rsid w:val="007D4917"/>
    <w:rsid w:val="009610F5"/>
    <w:rsid w:val="00DB1E12"/>
    <w:rsid w:val="00E20851"/>
    <w:rsid w:val="00E86BCF"/>
    <w:rsid w:val="00F93EA2"/>
    <w:rsid w:val="00FD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6635159"/>
  <w15:chartTrackingRefBased/>
  <w15:docId w15:val="{9B46B4C5-BFC4-41E4-A443-92C027685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851"/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86BCF"/>
    <w:pPr>
      <w:spacing w:before="100" w:beforeAutospacing="1" w:after="100" w:afterAutospacing="1" w:line="240" w:lineRule="auto"/>
    </w:pPr>
    <w:rPr>
      <w:rFonts w:eastAsia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934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43309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3</Pages>
  <Words>494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5-28</dc:creator>
  <cp:keywords/>
  <dc:description/>
  <cp:lastModifiedBy>229195-28</cp:lastModifiedBy>
  <cp:revision>3</cp:revision>
  <dcterms:created xsi:type="dcterms:W3CDTF">2023-02-14T08:17:00Z</dcterms:created>
  <dcterms:modified xsi:type="dcterms:W3CDTF">2023-02-21T08:16:00Z</dcterms:modified>
</cp:coreProperties>
</file>